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2980D882" w:rsidR="000F4CB6" w:rsidRPr="00996A9F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68485F" w:rsidRPr="00996A9F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FB9056D" w14:textId="31C02725" w:rsidR="000F4CB6" w:rsidRDefault="00E5686E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02B63E4" w14:textId="60F0256C" w:rsidR="00511493" w:rsidRPr="00B16A3C" w:rsidRDefault="00B16A3C" w:rsidP="00B16A3C">
      <w:pPr>
        <w:pStyle w:val="af9"/>
        <w:widowControl w:val="0"/>
        <w:snapToGrid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ртировка </w:t>
      </w:r>
      <w:proofErr w:type="spellStart"/>
      <w:r>
        <w:rPr>
          <w:rFonts w:ascii="Times New Roman" w:hAnsi="Times New Roman"/>
          <w:sz w:val="28"/>
          <w:szCs w:val="28"/>
        </w:rPr>
        <w:t>двухпутевыми</w:t>
      </w:r>
      <w:proofErr w:type="spellEnd"/>
      <w:r>
        <w:rPr>
          <w:rFonts w:ascii="Times New Roman" w:hAnsi="Times New Roman"/>
          <w:sz w:val="28"/>
          <w:szCs w:val="28"/>
        </w:rPr>
        <w:t xml:space="preserve"> вставками.</w:t>
      </w:r>
    </w:p>
    <w:p w14:paraId="522400A3" w14:textId="77777777" w:rsidR="00B16A3C" w:rsidRPr="006A777E" w:rsidRDefault="00B16A3C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8A5EB6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8A5EB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8A5EB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8A5EB6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52BECD34" w:rsidR="00A361BB" w:rsidRPr="008A5EB6" w:rsidRDefault="00A361BB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6200E6D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Program Lab33;</w:t>
      </w:r>
    </w:p>
    <w:p w14:paraId="57A391A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Uses</w:t>
      </w:r>
    </w:p>
    <w:p w14:paraId="39188B1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7D9BD04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Type</w:t>
      </w:r>
    </w:p>
    <w:p w14:paraId="5D915FF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 Integer;</w:t>
      </w:r>
    </w:p>
    <w:p w14:paraId="2D1ABD6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Posi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= 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ointerLef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ointerRigh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75DFEC6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S_CODE = (CORRECT,</w:t>
      </w:r>
    </w:p>
    <w:p w14:paraId="2A7C43A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NCORRECT_RANGE,</w:t>
      </w:r>
    </w:p>
    <w:p w14:paraId="7C3BD4E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NCORRECT_NUM,</w:t>
      </w:r>
    </w:p>
    <w:p w14:paraId="1E63721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NCORRECT_CHOICE,</w:t>
      </w:r>
    </w:p>
    <w:p w14:paraId="681CC3F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S_NOT_TXT,</w:t>
      </w:r>
    </w:p>
    <w:p w14:paraId="3297560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S_NOT_EXIST,</w:t>
      </w:r>
    </w:p>
    <w:p w14:paraId="72CCA00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S_NOT_READABLE,</w:t>
      </w:r>
    </w:p>
    <w:p w14:paraId="2F237FE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S_NOT_WRITEABLE,</w:t>
      </w:r>
    </w:p>
    <w:p w14:paraId="7FEDF76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INCORRECT_ARR_LEN,</w:t>
      </w:r>
    </w:p>
    <w:p w14:paraId="6739701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EXTRA_DATA);</w:t>
      </w:r>
    </w:p>
    <w:p w14:paraId="218D8FB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Const</w:t>
      </w:r>
    </w:p>
    <w:p w14:paraId="4ECE971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MIN_A = -1000000;</w:t>
      </w:r>
    </w:p>
    <w:p w14:paraId="6687887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MAX_A = 1000000;</w:t>
      </w:r>
    </w:p>
    <w:p w14:paraId="788A92F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MIN_L = 1;</w:t>
      </w:r>
    </w:p>
    <w:p w14:paraId="7735233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MAX_L = 100;</w:t>
      </w:r>
    </w:p>
    <w:p w14:paraId="4C94B6D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S: Array [ERRORS_CODE] Of String =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( '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',</w:t>
      </w:r>
    </w:p>
    <w:p w14:paraId="0037496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'Значение не попадает в диапазон!',</w:t>
      </w:r>
    </w:p>
    <w:p w14:paraId="64087C9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Введено не число!',</w:t>
      </w:r>
    </w:p>
    <w:p w14:paraId="34A17EB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корректный выбор!',</w:t>
      </w:r>
    </w:p>
    <w:p w14:paraId="3286CEA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Расширение файла не .</w:t>
      </w: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!',</w:t>
      </w:r>
    </w:p>
    <w:p w14:paraId="78B2C1E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Проверьте корректность ввода пути к файлу!',</w:t>
      </w:r>
    </w:p>
    <w:p w14:paraId="7CC5573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чтения!',</w:t>
      </w:r>
    </w:p>
    <w:p w14:paraId="39B0B27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записи!',</w:t>
      </w:r>
    </w:p>
    <w:p w14:paraId="4ABBBAC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правильная длина массива!',</w:t>
      </w:r>
    </w:p>
    <w:p w14:paraId="1EF9309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Лишние данные в файле!');</w:t>
      </w:r>
    </w:p>
    <w:p w14:paraId="58C9276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Procedure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PrintTask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);</w:t>
      </w:r>
    </w:p>
    <w:p w14:paraId="37FA915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22A74D9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'Данная программа реализует сортировку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двухпутевыми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вставками.');</w:t>
      </w:r>
    </w:p>
    <w:p w14:paraId="075770A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408A246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Error: ERRORS_CODE);</w:t>
      </w:r>
    </w:p>
    <w:p w14:paraId="0EA3DD9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3F79811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ERRORS[Error], #13#10'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Повторите</w:t>
      </w:r>
      <w:r w:rsidRPr="00996A9F">
        <w:rPr>
          <w:rFonts w:ascii="Consolas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попытку</w:t>
      </w:r>
      <w:r w:rsidRPr="00996A9F">
        <w:rPr>
          <w:rFonts w:ascii="Consolas" w:hAnsi="Consolas" w:cs="Times New Roman"/>
          <w:bCs/>
          <w:sz w:val="20"/>
          <w:szCs w:val="20"/>
        </w:rPr>
        <w:t>: ');</w:t>
      </w:r>
    </w:p>
    <w:p w14:paraId="335B0E6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4744493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Num: Integer; Const MIN, MAX: Integer) : ERRORS_CODE;</w:t>
      </w:r>
    </w:p>
    <w:p w14:paraId="21BA1EA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7C3775D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6B08C4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6E024B3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690D866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(Num &lt; MIN) Or (Num &gt; MAX) Then</w:t>
      </w:r>
    </w:p>
    <w:p w14:paraId="46EAFC0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NCORRECT_RANGE;</w:t>
      </w:r>
    </w:p>
    <w:p w14:paraId="3FD2AE9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1080DD3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AB2E18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Quantity: Integer) : Integer;</w:t>
      </w:r>
    </w:p>
    <w:p w14:paraId="7B8265A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5483D78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0EFE75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String;</w:t>
      </w:r>
    </w:p>
    <w:p w14:paraId="6E8B3FF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;</w:t>
      </w:r>
    </w:p>
    <w:p w14:paraId="6F21992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76FD76C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1;</w:t>
      </w:r>
    </w:p>
    <w:p w14:paraId="74C3D6F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81A8DA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4DB859D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45B6CB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326679A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</w:t>
      </w:r>
    </w:p>
    <w:p w14:paraId="2054E47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73CD6DF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2AFF7FA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6D21AD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(Error = CORRECT) And (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&lt; 1) Or 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&gt; Quantity)) Then</w:t>
      </w:r>
    </w:p>
    <w:p w14:paraId="655C81C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28EB505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6675D10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Error);</w:t>
      </w:r>
    </w:p>
    <w:p w14:paraId="50E1C97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0F9FF9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11CE3FC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070C66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Str: String;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) : String;</w:t>
      </w:r>
    </w:p>
    <w:p w14:paraId="717822F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28E323A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String;</w:t>
      </w:r>
    </w:p>
    <w:p w14:paraId="2CDAC64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FF690F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11249D3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'';</w:t>
      </w:r>
    </w:p>
    <w:p w14:paraId="44B00B0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To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30A36F9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+ Str[I];</w:t>
      </w:r>
    </w:p>
    <w:p w14:paraId="08FCFD9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6C98C4B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BBEC7C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210281A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78346FC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EB21C0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61E9616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514A7CB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&lt; 5) Or 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, Lengt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- 3, Lengt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) &lt;&gt; '.txt') Then</w:t>
      </w:r>
    </w:p>
    <w:p w14:paraId="31A0541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S_NOT_TXT;</w:t>
      </w:r>
    </w:p>
    <w:p w14:paraId="6EC6289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430FA12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49A5A0C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721666D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6074DAF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E0115D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0AB09AD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34314F7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Then</w:t>
      </w:r>
    </w:p>
    <w:p w14:paraId="62C2AA3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S_NOT_EXIST;</w:t>
      </w:r>
    </w:p>
    <w:p w14:paraId="610941A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3B292BB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57EE93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: ERRORS_CODE;</w:t>
      </w:r>
    </w:p>
    <w:p w14:paraId="60C5C5B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1E3FA69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AE610C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371D43D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78C0110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7B5B154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704C6B3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Reset(F);</w:t>
      </w:r>
    </w:p>
    <w:p w14:paraId="3EB9BA6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7631D04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700FDDC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BBB042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409B8B0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S_NOT_READABLE;</w:t>
      </w:r>
    </w:p>
    <w:p w14:paraId="2A30BE1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AF8730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1862DAF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237731B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: ERRORS_CODE;</w:t>
      </w:r>
    </w:p>
    <w:p w14:paraId="2EBBEAB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7A292EA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8EF75E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358B632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3F67C48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lastRenderedPageBreak/>
        <w:t xml:space="preserve">    Try</w:t>
      </w:r>
    </w:p>
    <w:p w14:paraId="0AEA73F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5F6E875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Append(F);</w:t>
      </w:r>
    </w:p>
    <w:p w14:paraId="2E4A130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6AC9D7C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5C66CE8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F0DA23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79146F3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_NOT_WRITEAB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1FFB986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2117D6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4404D32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082546E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191CD2B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01CBCFE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2F3B79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String;</w:t>
      </w:r>
    </w:p>
    <w:p w14:paraId="5AD6300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65FDAB7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4FA8FE5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132AD0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02468F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7FDC996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4CF53EE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777A4EB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A2AFB4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DF5C3C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6863A67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51F61DE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Error);</w:t>
      </w:r>
    </w:p>
    <w:p w14:paraId="69E5749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22B5B61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01875C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56AA40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5722EFB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25222A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String;</w:t>
      </w:r>
    </w:p>
    <w:p w14:paraId="54085A3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5F79485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4AD92E7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08D749B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4632DE5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2887D38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7DCA661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58BB52D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5664E9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0E19EB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4A92C49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7B8CED8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Error);</w:t>
      </w:r>
    </w:p>
    <w:p w14:paraId="688267D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6DD62AF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4C3B6F1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 Var Num: Integer; Const MIN, MAX: Integer) : ERRORS_CODE;</w:t>
      </w:r>
    </w:p>
    <w:p w14:paraId="1F20CC8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4851FE8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C9D509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0A296D6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7256B2E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031A216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F, Num);</w:t>
      </w:r>
    </w:p>
    <w:p w14:paraId="1C7F81F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2A8F67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NCORRECT_NUM;</w:t>
      </w:r>
    </w:p>
    <w:p w14:paraId="0704CE2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E65CFF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02E70A4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Num, MIN, MAX);</w:t>
      </w:r>
    </w:p>
    <w:p w14:paraId="7480E77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103D364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1758DFA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) : ERRORS_CODE;</w:t>
      </w:r>
    </w:p>
    <w:p w14:paraId="4788953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5DD0EB0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32D5E83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5339D93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(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, MIN_L, MAX_L);</w:t>
      </w:r>
    </w:p>
    <w:p w14:paraId="6D50353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(Error = CORRECT) And (Not EOLN(F)) Then</w:t>
      </w:r>
    </w:p>
    <w:p w14:paraId="3916EF2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XTRA_DATA;</w:t>
      </w:r>
    </w:p>
    <w:p w14:paraId="3FE07E9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2265F44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C59E85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) : ERRORS_CODE;</w:t>
      </w:r>
    </w:p>
    <w:p w14:paraId="60333E8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28F3851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21464D8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118088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320C2BD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17FB8AB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28044DC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0;</w:t>
      </w:r>
    </w:p>
    <w:p w14:paraId="48282B2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480C2D9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While (Error = CORRECT) And (I &lt;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Do</w:t>
      </w:r>
    </w:p>
    <w:p w14:paraId="163CE89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9B2FB2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(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I], MIN_A, MAX_A);</w:t>
      </w:r>
    </w:p>
    <w:p w14:paraId="225A30B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nc(I);</w:t>
      </w:r>
    </w:p>
    <w:p w14:paraId="790C51C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8AACD1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(Error = CORRECT) And (I &lt;&gt;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Then</w:t>
      </w:r>
    </w:p>
    <w:p w14:paraId="7B8B887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NCORRECT_ARR_LEN;</w:t>
      </w:r>
    </w:p>
    <w:p w14:paraId="32FECFD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(Error = CORRECT) And (Not EOF(F)) Then</w:t>
      </w:r>
    </w:p>
    <w:p w14:paraId="74773A3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XTRA_DATA;</w:t>
      </w:r>
    </w:p>
    <w:p w14:paraId="1D0095F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;</w:t>
      </w:r>
    </w:p>
    <w:p w14:paraId="3A86CE4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60A4123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Data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: ERRORS_CODE;</w:t>
      </w:r>
    </w:p>
    <w:p w14:paraId="115BD06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0A57B68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201ECB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;</w:t>
      </w:r>
    </w:p>
    <w:p w14:paraId="7EE452D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184A30A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71398C4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eadFile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(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47C835B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66C0D1B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eadFile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(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0E395FF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4A22AF4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Data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Error</w:t>
      </w:r>
    </w:p>
    <w:p w14:paraId="2FAB84B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620E803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6158EEB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2BCA68D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F25378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21D0290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49C3F75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.');</w:t>
      </w:r>
    </w:p>
    <w:p w14:paraId="7DF3DA94" w14:textId="4397FF0A" w:rsid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'Содержимое: Массив с длиной[', MIN_L, '; ', MAX_L, '] и элементами в </w:t>
      </w:r>
    </w:p>
    <w:p w14:paraId="392001B8" w14:textId="27816080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диапазоне</w:t>
      </w:r>
      <w:r w:rsidRPr="00996A9F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', MIN_A, '; ', MAX_A, ']: ');</w:t>
      </w:r>
    </w:p>
    <w:p w14:paraId="0F155F2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41EFE03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2A7871C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eadFileData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(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69B2693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7C7B2F1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Error);</w:t>
      </w:r>
    </w:p>
    <w:p w14:paraId="1CCB0DA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34D6A5D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29A5067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Var Num: Integer; Const MIN, MAX: Integer);</w:t>
      </w:r>
    </w:p>
    <w:p w14:paraId="3AF5E98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070BF7B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12C13D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S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String;</w:t>
      </w:r>
    </w:p>
    <w:p w14:paraId="43029E9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568BAFC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47E3F8E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CORRECT;</w:t>
      </w:r>
    </w:p>
    <w:p w14:paraId="0FCFAC6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S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D169F8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57F2ADE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Num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S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1407133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6E78448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lastRenderedPageBreak/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INCORRECT_NUM;</w:t>
      </w:r>
    </w:p>
    <w:p w14:paraId="16EA917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FDB5D9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5DA16D9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Num, MIN, MAX);</w:t>
      </w:r>
    </w:p>
    <w:p w14:paraId="14F766D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72305C0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Error);</w:t>
      </w:r>
    </w:p>
    <w:p w14:paraId="44468AC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6146A3D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6E0988F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);</w:t>
      </w:r>
    </w:p>
    <w:p w14:paraId="7ED8353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477F1FF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'Введите длину массива в диапазоне[', MIN_L, ': ', MAX_L, ']: ');</w:t>
      </w:r>
    </w:p>
    <w:p w14:paraId="72FAAA4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, MIN_L, MAX_L);</w:t>
      </w:r>
    </w:p>
    <w:p w14:paraId="1563A50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2ABE2C8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);</w:t>
      </w:r>
    </w:p>
    <w:p w14:paraId="5CBFC32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43ADEC1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0247B23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138C726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0E0D700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'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996A9F">
        <w:rPr>
          <w:rFonts w:ascii="Consolas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массив</w:t>
      </w:r>
      <w:r w:rsidRPr="00996A9F">
        <w:rPr>
          <w:rFonts w:ascii="Consolas" w:hAnsi="Consolas" w:cs="Times New Roman"/>
          <w:bCs/>
          <w:sz w:val="20"/>
          <w:szCs w:val="20"/>
        </w:rPr>
        <w:t>: '#13#10);</w:t>
      </w:r>
    </w:p>
    <w:p w14:paraId="349067A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Do</w:t>
      </w:r>
    </w:p>
    <w:p w14:paraId="22E5761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7EF4271" w14:textId="77777777" w:rsidR="00996A9F" w:rsidRPr="008A5EB6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8A5EB6">
        <w:rPr>
          <w:rFonts w:ascii="Consolas" w:hAnsi="Consolas" w:cs="Times New Roman"/>
          <w:bCs/>
          <w:sz w:val="20"/>
          <w:szCs w:val="20"/>
          <w:lang w:val="ru-RU"/>
        </w:rPr>
        <w:t>'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', </w:t>
      </w:r>
      <w:r w:rsidRPr="00996A9F">
        <w:rPr>
          <w:rFonts w:ascii="Consolas" w:hAnsi="Consolas" w:cs="Times New Roman"/>
          <w:bCs/>
          <w:sz w:val="20"/>
          <w:szCs w:val="20"/>
        </w:rPr>
        <w:t>I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+ 1, '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элемент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массива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в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диапазоне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[', </w:t>
      </w:r>
      <w:r w:rsidRPr="00996A9F">
        <w:rPr>
          <w:rFonts w:ascii="Consolas" w:hAnsi="Consolas" w:cs="Times New Roman"/>
          <w:bCs/>
          <w:sz w:val="20"/>
          <w:szCs w:val="20"/>
        </w:rPr>
        <w:t>MIN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996A9F">
        <w:rPr>
          <w:rFonts w:ascii="Consolas" w:hAnsi="Consolas" w:cs="Times New Roman"/>
          <w:bCs/>
          <w:sz w:val="20"/>
          <w:szCs w:val="20"/>
        </w:rPr>
        <w:t>A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, ': ', </w:t>
      </w:r>
      <w:r w:rsidRPr="00996A9F">
        <w:rPr>
          <w:rFonts w:ascii="Consolas" w:hAnsi="Consolas" w:cs="Times New Roman"/>
          <w:bCs/>
          <w:sz w:val="20"/>
          <w:szCs w:val="20"/>
        </w:rPr>
        <w:t>MAX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996A9F">
        <w:rPr>
          <w:rFonts w:ascii="Consolas" w:hAnsi="Consolas" w:cs="Times New Roman"/>
          <w:bCs/>
          <w:sz w:val="20"/>
          <w:szCs w:val="20"/>
        </w:rPr>
        <w:t>A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>, ']: ');</w:t>
      </w:r>
    </w:p>
    <w:p w14:paraId="10D4C1D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I], MIN_A, MAX_A);</w:t>
      </w:r>
    </w:p>
    <w:p w14:paraId="4D1D384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5061B6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0656C73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Data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4A255FD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16D9E92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;</w:t>
      </w:r>
    </w:p>
    <w:p w14:paraId="40D1A22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4545B19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1DBAD36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34C352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DA0489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490D11B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156D329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ConsoleData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193A523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6D7040B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066FDD0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0C7E93D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6EFA20C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0CC765CE" w14:textId="77777777" w:rsidR="00996A9F" w:rsidRPr="008A5EB6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8A5EB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8A5EB6">
        <w:rPr>
          <w:rFonts w:ascii="Consolas" w:hAnsi="Consolas" w:cs="Times New Roman"/>
          <w:bCs/>
          <w:sz w:val="20"/>
          <w:szCs w:val="20"/>
          <w:lang w:val="ru-RU"/>
        </w:rPr>
        <w:t>'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Вы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хотите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>: ');</w:t>
      </w:r>
    </w:p>
    <w:p w14:paraId="589953A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'Вводить массив через файл - 1');</w:t>
      </w:r>
    </w:p>
    <w:p w14:paraId="0D2AC98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'Вводить массив через консоль - 2');</w:t>
      </w:r>
    </w:p>
    <w:p w14:paraId="3D82A2D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2);</w:t>
      </w:r>
    </w:p>
    <w:p w14:paraId="57AE585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5680D97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</w:t>
      </w:r>
    </w:p>
    <w:p w14:paraId="2822FFAC" w14:textId="77777777" w:rsidR="00996A9F" w:rsidRPr="008A5EB6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r w:rsidRPr="008A5EB6">
        <w:rPr>
          <w:rFonts w:ascii="Consolas" w:hAnsi="Consolas" w:cs="Times New Roman"/>
          <w:bCs/>
          <w:sz w:val="20"/>
          <w:szCs w:val="20"/>
        </w:rPr>
        <w:t>Else</w:t>
      </w:r>
    </w:p>
    <w:p w14:paraId="61B73CBA" w14:textId="77777777" w:rsidR="00996A9F" w:rsidRPr="008A5EB6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8A5EB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8A5EB6">
        <w:rPr>
          <w:rFonts w:ascii="Consolas" w:hAnsi="Consolas" w:cs="Times New Roman"/>
          <w:bCs/>
          <w:sz w:val="20"/>
          <w:szCs w:val="20"/>
        </w:rPr>
        <w:t>ReadConsole</w:t>
      </w:r>
      <w:proofErr w:type="spellEnd"/>
      <w:r w:rsidRPr="008A5EB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8A5EB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8A5EB6">
        <w:rPr>
          <w:rFonts w:ascii="Consolas" w:hAnsi="Consolas" w:cs="Times New Roman"/>
          <w:bCs/>
          <w:sz w:val="20"/>
          <w:szCs w:val="20"/>
        </w:rPr>
        <w:t>);</w:t>
      </w:r>
    </w:p>
    <w:p w14:paraId="4DA1A43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4D2549A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ShowProcess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A87D26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379EA1F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BB93D1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6C68FDC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Do</w:t>
      </w:r>
    </w:p>
    <w:p w14:paraId="12DBDEF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I], ' ');</w:t>
      </w:r>
    </w:p>
    <w:p w14:paraId="1806256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3ED6325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3A57185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Sor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A4D936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4D1DA3E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0526811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, I, J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: Integer;</w:t>
      </w:r>
    </w:p>
    <w:p w14:paraId="3132CF2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0541104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, Lengt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* 2 - 1);</w:t>
      </w:r>
    </w:p>
    <w:p w14:paraId="2C1A9E8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)] :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0];</w:t>
      </w:r>
    </w:p>
    <w:p w14:paraId="144185D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0B8D4F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DCFAAC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1 To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Do</w:t>
      </w:r>
    </w:p>
    <w:p w14:paraId="62D6747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83F0EF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I];</w:t>
      </w:r>
    </w:p>
    <w:p w14:paraId="062CE3E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&gt;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I - 1] Then</w:t>
      </w:r>
    </w:p>
    <w:p w14:paraId="032F0EA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F51BCF6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nc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DCB0E3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31ED7DE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While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J - 1] Do</w:t>
      </w:r>
    </w:p>
    <w:p w14:paraId="7F0478B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6997BDE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J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J - 1];</w:t>
      </w:r>
    </w:p>
    <w:p w14:paraId="7D5C199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Dec(J);</w:t>
      </w:r>
    </w:p>
    <w:p w14:paraId="514F4A5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69E3CF5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6395E70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08CC56F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2230819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Dec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39E86B7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246FF73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While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 &gt;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J + 1] Do</w:t>
      </w:r>
    </w:p>
    <w:p w14:paraId="766B04C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02A2B79C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J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J + 1];</w:t>
      </w:r>
    </w:p>
    <w:p w14:paraId="376A9E6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    Inc(J);</w:t>
      </w:r>
    </w:p>
    <w:p w14:paraId="104CDC1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6FA4786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3AC190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J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4C48128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ShowProcess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03FAC239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5F9B2A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Do</w:t>
      </w:r>
    </w:p>
    <w:p w14:paraId="1746FE5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J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[J +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];</w:t>
      </w:r>
    </w:p>
    <w:p w14:paraId="199740DF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5AA05D8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553054C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3A30A57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747A96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133ACDF4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#13#10'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Отсортированный</w:t>
      </w:r>
      <w:r w:rsidRPr="00996A9F">
        <w:rPr>
          <w:rFonts w:ascii="Consolas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массив</w:t>
      </w:r>
      <w:r w:rsidRPr="00996A9F">
        <w:rPr>
          <w:rFonts w:ascii="Consolas" w:hAnsi="Consolas" w:cs="Times New Roman"/>
          <w:bCs/>
          <w:sz w:val="20"/>
          <w:szCs w:val="20"/>
        </w:rPr>
        <w:t>: ');</w:t>
      </w:r>
    </w:p>
    <w:p w14:paraId="51FBD51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Do</w:t>
      </w:r>
    </w:p>
    <w:p w14:paraId="452AD03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I], ' ');</w:t>
      </w:r>
    </w:p>
    <w:p w14:paraId="16818C72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02F59E1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3BDFC4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4A83B3D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3997289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6FD928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78EC400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для получения результата: ');</w:t>
      </w:r>
    </w:p>
    <w:p w14:paraId="1A6142D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GetFileNormalWriting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F);</w:t>
      </w:r>
    </w:p>
    <w:p w14:paraId="204E9E3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Append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F);</w:t>
      </w:r>
    </w:p>
    <w:p w14:paraId="0318182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F, #13#10'Отсортированный массив: ');</w:t>
      </w:r>
    </w:p>
    <w:p w14:paraId="4E630275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96A9F">
        <w:rPr>
          <w:rFonts w:ascii="Consolas" w:hAnsi="Consolas" w:cs="Times New Roman"/>
          <w:bCs/>
          <w:sz w:val="20"/>
          <w:szCs w:val="20"/>
        </w:rPr>
        <w:t xml:space="preserve">For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 Do</w:t>
      </w:r>
    </w:p>
    <w:p w14:paraId="4762132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[I], ' ');</w:t>
      </w:r>
    </w:p>
    <w:p w14:paraId="1884B48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F);</w:t>
      </w:r>
    </w:p>
    <w:p w14:paraId="360F5DB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End;</w:t>
      </w:r>
    </w:p>
    <w:p w14:paraId="068AFCD1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1D118E6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4590F34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64D1361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49160280" w14:textId="77777777" w:rsidR="00996A9F" w:rsidRPr="008A5EB6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8A5EB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8A5EB6">
        <w:rPr>
          <w:rFonts w:ascii="Consolas" w:hAnsi="Consolas" w:cs="Times New Roman"/>
          <w:bCs/>
          <w:sz w:val="20"/>
          <w:szCs w:val="20"/>
          <w:lang w:val="ru-RU"/>
        </w:rPr>
        <w:t>'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Вы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hAnsi="Consolas" w:cs="Times New Roman"/>
          <w:bCs/>
          <w:sz w:val="20"/>
          <w:szCs w:val="20"/>
          <w:lang w:val="ru-RU"/>
        </w:rPr>
        <w:t>хотите</w:t>
      </w:r>
      <w:r w:rsidRPr="008A5EB6">
        <w:rPr>
          <w:rFonts w:ascii="Consolas" w:hAnsi="Consolas" w:cs="Times New Roman"/>
          <w:bCs/>
          <w:sz w:val="20"/>
          <w:szCs w:val="20"/>
          <w:lang w:val="ru-RU"/>
        </w:rPr>
        <w:t>: ');</w:t>
      </w:r>
    </w:p>
    <w:p w14:paraId="6C6ACE0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'Выводить массив через файл - 1');</w:t>
      </w:r>
    </w:p>
    <w:p w14:paraId="586EC11A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  <w:lang w:val="ru-RU"/>
        </w:rPr>
        <w:t>'Выводить массив через консоль - 2');</w:t>
      </w:r>
    </w:p>
    <w:p w14:paraId="2BF2E54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2);</w:t>
      </w:r>
    </w:p>
    <w:p w14:paraId="20529EA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1C9E0A1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</w:t>
      </w:r>
    </w:p>
    <w:p w14:paraId="75F5295B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9407993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1984DD7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lastRenderedPageBreak/>
        <w:t>End;</w:t>
      </w:r>
    </w:p>
    <w:p w14:paraId="192FCDC8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Var</w:t>
      </w:r>
    </w:p>
    <w:p w14:paraId="59F63F0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6A9F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;</w:t>
      </w:r>
    </w:p>
    <w:p w14:paraId="56DDEE47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>Begin</w:t>
      </w:r>
    </w:p>
    <w:p w14:paraId="1B0AECBE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0D28EB6D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Read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75DC6320" w14:textId="77777777" w:rsidR="00996A9F" w:rsidRPr="00996A9F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hAnsi="Consolas" w:cs="Times New Roman"/>
          <w:bCs/>
          <w:sz w:val="20"/>
          <w:szCs w:val="20"/>
        </w:rPr>
        <w:t>Sort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hAnsi="Consolas" w:cs="Times New Roman"/>
          <w:bCs/>
          <w:sz w:val="20"/>
          <w:szCs w:val="20"/>
        </w:rPr>
        <w:t>);</w:t>
      </w:r>
    </w:p>
    <w:p w14:paraId="22D3BB1D" w14:textId="77777777" w:rsidR="00996A9F" w:rsidRPr="008A5EB6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996A9F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8A5EB6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8A5EB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8A5EB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8A5EB6">
        <w:rPr>
          <w:rFonts w:ascii="Consolas" w:hAnsi="Consolas" w:cs="Times New Roman"/>
          <w:bCs/>
          <w:sz w:val="20"/>
          <w:szCs w:val="20"/>
        </w:rPr>
        <w:t>);</w:t>
      </w:r>
    </w:p>
    <w:p w14:paraId="2FBDFE02" w14:textId="77777777" w:rsidR="00996A9F" w:rsidRPr="008A5EB6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8A5EB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8A5EB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8A5EB6">
        <w:rPr>
          <w:rFonts w:ascii="Consolas" w:hAnsi="Consolas" w:cs="Times New Roman"/>
          <w:bCs/>
          <w:sz w:val="20"/>
          <w:szCs w:val="20"/>
        </w:rPr>
        <w:t>;</w:t>
      </w:r>
    </w:p>
    <w:p w14:paraId="7CD32A17" w14:textId="26C66E97" w:rsidR="0068485F" w:rsidRPr="008A5EB6" w:rsidRDefault="00996A9F" w:rsidP="00996A9F">
      <w:pPr>
        <w:rPr>
          <w:rFonts w:ascii="Consolas" w:hAnsi="Consolas" w:cs="Times New Roman"/>
          <w:bCs/>
          <w:sz w:val="20"/>
          <w:szCs w:val="20"/>
        </w:rPr>
      </w:pPr>
      <w:r w:rsidRPr="008A5EB6">
        <w:rPr>
          <w:rFonts w:ascii="Consolas" w:hAnsi="Consolas" w:cs="Times New Roman"/>
          <w:bCs/>
          <w:sz w:val="20"/>
          <w:szCs w:val="20"/>
        </w:rPr>
        <w:t>End.</w:t>
      </w:r>
    </w:p>
    <w:p w14:paraId="1D7133BC" w14:textId="77777777" w:rsidR="0068485F" w:rsidRPr="008A5EB6" w:rsidRDefault="0068485F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239D68B0" w14:textId="77777777" w:rsidR="0025688C" w:rsidRPr="008A5EB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A5EB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A5EB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A5EB6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68C5E1DB" w14:textId="340439CA" w:rsidR="0025688C" w:rsidRPr="008A5EB6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D1C2AC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6CA2DE5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#include &lt;set&gt;</w:t>
      </w:r>
    </w:p>
    <w:p w14:paraId="3F39017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08FA9CF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1165261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</w:p>
    <w:p w14:paraId="7073498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1D9701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CORRECT,</w:t>
      </w:r>
    </w:p>
    <w:p w14:paraId="5DAE732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CORRECT_RANGE,</w:t>
      </w:r>
    </w:p>
    <w:p w14:paraId="08858E7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CORRECT_NUM,</w:t>
      </w:r>
    </w:p>
    <w:p w14:paraId="06B7548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CORRECT_CHOICE,</w:t>
      </w:r>
    </w:p>
    <w:p w14:paraId="4231BA9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S_NOT_TXT,</w:t>
      </w:r>
    </w:p>
    <w:p w14:paraId="08CF477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S_NOT_EXIST,</w:t>
      </w:r>
    </w:p>
    <w:p w14:paraId="12F62EB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S_NOT_READABLE,</w:t>
      </w:r>
    </w:p>
    <w:p w14:paraId="096B3E6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S_NOT_WRITEABLE,</w:t>
      </w:r>
    </w:p>
    <w:p w14:paraId="7245F56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CORRECT_ARR_LEN,</w:t>
      </w:r>
    </w:p>
    <w:p w14:paraId="00E406D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XTRA_DATA,</w:t>
      </w:r>
    </w:p>
    <w:p w14:paraId="46E68C1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159A2EF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5708BDC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MIN_A = -1000000,</w:t>
      </w:r>
    </w:p>
    <w:p w14:paraId="056470E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MAX_A = 1000000,</w:t>
      </w:r>
    </w:p>
    <w:p w14:paraId="794C14F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MIN_L = 1,</w:t>
      </w:r>
    </w:p>
    <w:p w14:paraId="76CC8F9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MAX_L = 100;</w:t>
      </w:r>
    </w:p>
    <w:p w14:paraId="20AE2BB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const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tring</w:t>
      </w:r>
    </w:p>
    <w:p w14:paraId="54CFCF71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gramStart"/>
      <w:r w:rsidRPr="008A5EB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gramEnd"/>
      <w:r w:rsidRPr="008A5EB6">
        <w:rPr>
          <w:rFonts w:ascii="Consolas" w:eastAsia="Times New Roman" w:hAnsi="Consolas" w:cs="Times New Roman"/>
          <w:bCs/>
          <w:sz w:val="20"/>
          <w:szCs w:val="20"/>
        </w:rPr>
        <w:t>] = { "",</w:t>
      </w:r>
    </w:p>
    <w:p w14:paraId="4355F239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         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Значение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адает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>!",</w:t>
      </w:r>
    </w:p>
    <w:p w14:paraId="533A5C2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        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"Введено не число!!",</w:t>
      </w:r>
    </w:p>
    <w:p w14:paraId="00EF4B0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"Некорректный выбор!",</w:t>
      </w:r>
    </w:p>
    <w:p w14:paraId="771CDCE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"Расширение файла не .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2953293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"Проверьте корректность ввода пути к файлу!",</w:t>
      </w:r>
    </w:p>
    <w:p w14:paraId="7661EBB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"Файл закрыт для чтения!",</w:t>
      </w:r>
    </w:p>
    <w:p w14:paraId="259BB9A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"Файл закрыт для записи!",</w:t>
      </w:r>
    </w:p>
    <w:p w14:paraId="622EC35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"Неправильная длина массива!", </w:t>
      </w:r>
    </w:p>
    <w:p w14:paraId="3708C1D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"Лишние данные в файле!"};</w:t>
      </w:r>
    </w:p>
    <w:p w14:paraId="66020C4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voi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printTask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779E0D8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057AF3E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реализует сортировку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вухпутевыми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вставками.\n";</w:t>
      </w:r>
    </w:p>
    <w:p w14:paraId="58EBAD5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467082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)</w:t>
      </w:r>
    </w:p>
    <w:p w14:paraId="5FB0968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48CD65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n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7A07EB7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CE1645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nt num, const int MIN, const int MAX)</w:t>
      </w:r>
    </w:p>
    <w:p w14:paraId="0DD2258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1F5BAE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B0FFF1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0FBAFB8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num &lt; MIN || num &gt; MAX)</w:t>
      </w:r>
    </w:p>
    <w:p w14:paraId="134FB3B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RANGE;</w:t>
      </w:r>
    </w:p>
    <w:p w14:paraId="73AE7F9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861DDB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D8258F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nt quantity)</w:t>
      </w:r>
    </w:p>
    <w:p w14:paraId="7C9BE62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>{</w:t>
      </w:r>
    </w:p>
    <w:p w14:paraId="03D8572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D93706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3C4C942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option = 1;</w:t>
      </w:r>
    </w:p>
    <w:p w14:paraId="60DBBF5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6947F7B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08F63D0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gt;&gt; option;</w:t>
      </w:r>
    </w:p>
    <w:p w14:paraId="698F4B4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94866B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9997EF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00A835E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027A70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1C40349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62DE01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08F9BEE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01D456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2DFCAE6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51BB769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FC067A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(option &lt; 1 || option &gt; quantity))</w:t>
      </w:r>
    </w:p>
    <w:p w14:paraId="3355366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713F05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02F92AC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2BEAEBF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6E6B03C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option;</w:t>
      </w:r>
    </w:p>
    <w:p w14:paraId="1A7CB7B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DA1D4C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(std::string str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46BDD1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90C665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BBEBB9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2EB11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4D4BE1F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7329C10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+ str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23DF687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B749D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E978D5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7157E0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E91647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AC89F8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4D9C8D2E" w14:textId="2373A457" w:rsid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() &lt; 5 ||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(int)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</w:p>
    <w:p w14:paraId="26746517" w14:textId="04EE5A1A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(int)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- 1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".txt")</w:t>
      </w:r>
    </w:p>
    <w:p w14:paraId="09E0EBB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TXT;</w:t>
      </w:r>
    </w:p>
    <w:p w14:paraId="14BF825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1F7A8D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515B95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D73378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825635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D602C9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1D9C452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F14983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.goo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41F792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EXIST;</w:t>
      </w:r>
    </w:p>
    <w:p w14:paraId="66778F7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3C8320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23345C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408AEF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C2D4B7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0B5103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D3C633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0B77FF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B4DCA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782D0A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READABLE;</w:t>
      </w:r>
    </w:p>
    <w:p w14:paraId="008BA7E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8B43D5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5A18A2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13D8F7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1B668A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>{</w:t>
      </w:r>
    </w:p>
    <w:p w14:paraId="5DDA376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78D6E4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7CB475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3C7BE5D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82E174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WRITEABLE;</w:t>
      </w:r>
    </w:p>
    <w:p w14:paraId="1B40611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FD9050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3A278F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B07880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AF953E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A14679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BD7A95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7B87FDA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B1B502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1DEC98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AE50B7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FF5B78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08DE9F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1F56812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4A6754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10ED63F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E21697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62D755B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A01225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88ED53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A96A3F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01D977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4A48B4C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24C1C7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CEE04B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36918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3279CDB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5D5F86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7CA7DBE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EAC7EF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4A8EC2C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61D36DB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0723DC8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5CF9D2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&amp; file, int&amp; num, const int MIN, const int MAX)</w:t>
      </w:r>
    </w:p>
    <w:p w14:paraId="08CCBBE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1518BD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06ED22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5680351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file &gt;&gt; num;</w:t>
      </w:r>
    </w:p>
    <w:p w14:paraId="0F80E1C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5E61B0B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4C5ED4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NUM;</w:t>
      </w:r>
    </w:p>
    <w:p w14:paraId="182D3DA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AA2D64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74026A5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BB710B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 &amp;&amp;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5909B08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3C5CF4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NUM;</w:t>
      </w:r>
    </w:p>
    <w:p w14:paraId="36AEE03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6DDD7C7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FDE30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7AFBB47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num, MIN, MAX);</w:t>
      </w:r>
    </w:p>
    <w:p w14:paraId="2546740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ADCDDC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634AA2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&amp; file, int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D6F8C7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B6D120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258FA4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file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MIN_L, MAX_L);</w:t>
      </w:r>
    </w:p>
    <w:p w14:paraId="1A86FD1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 &amp;&amp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peek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47A8402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error = EXTRA_DATA;</w:t>
      </w:r>
    </w:p>
    <w:p w14:paraId="1CB13DF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56A29F2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7C1132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&amp; file, 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509AE6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F7414A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34870A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D17974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5D13775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4ED6B27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int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1D8A718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ignor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&lt;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&gt;::max(), '\n');</w:t>
      </w:r>
    </w:p>
    <w:p w14:paraId="6332152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36202C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210AFE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file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, MIN_A, MAX_A);</w:t>
      </w:r>
    </w:p>
    <w:p w14:paraId="4539328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3E54E17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95ADD2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 &amp;&amp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DE25D1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ARR_LEN;</w:t>
      </w:r>
    </w:p>
    <w:p w14:paraId="4018DE0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 &amp;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50A29E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EXTRA_DATA;</w:t>
      </w:r>
    </w:p>
    <w:p w14:paraId="41F7473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6739B7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C20DF1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41AE5D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6F078A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25212D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1AA5A7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file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46FFC2A" w14:textId="77777777" w:rsidR="008A5EB6" w:rsidRPr="008A5EB6" w:rsidRDefault="00996A9F" w:rsidP="008A5EB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="008A5EB6" w:rsidRPr="008A5EB6">
        <w:rPr>
          <w:rFonts w:ascii="Consolas" w:eastAsia="Times New Roman" w:hAnsi="Consolas" w:cs="Times New Roman"/>
          <w:bCs/>
          <w:sz w:val="20"/>
          <w:szCs w:val="20"/>
        </w:rPr>
        <w:t>if (</w:t>
      </w:r>
      <w:proofErr w:type="spellStart"/>
      <w:proofErr w:type="gramStart"/>
      <w:r w:rsidR="008A5EB6" w:rsidRPr="008A5EB6">
        <w:rPr>
          <w:rFonts w:ascii="Consolas" w:eastAsia="Times New Roman" w:hAnsi="Consolas" w:cs="Times New Roman"/>
          <w:bCs/>
          <w:sz w:val="20"/>
          <w:szCs w:val="20"/>
        </w:rPr>
        <w:t>file.good</w:t>
      </w:r>
      <w:proofErr w:type="spellEnd"/>
      <w:proofErr w:type="gramEnd"/>
      <w:r w:rsidR="008A5EB6" w:rsidRPr="008A5EB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2729915E" w14:textId="77777777" w:rsidR="008A5EB6" w:rsidRPr="008A5EB6" w:rsidRDefault="008A5EB6" w:rsidP="008A5EB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proofErr w:type="gramStart"/>
      <w:r w:rsidRPr="008A5EB6">
        <w:rPr>
          <w:rFonts w:ascii="Consolas" w:eastAsia="Times New Roman" w:hAnsi="Consolas" w:cs="Times New Roman"/>
          <w:bCs/>
          <w:sz w:val="20"/>
          <w:szCs w:val="20"/>
        </w:rPr>
        <w:t>readFileArrLen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file, </w:t>
      </w:r>
      <w:proofErr w:type="spellStart"/>
      <w:r w:rsidRPr="008A5EB6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0BA8487" w14:textId="77777777" w:rsidR="008A5EB6" w:rsidRPr="008A5EB6" w:rsidRDefault="008A5EB6" w:rsidP="008A5EB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0E7AE1CF" w14:textId="77777777" w:rsidR="008A5EB6" w:rsidRPr="008A5EB6" w:rsidRDefault="008A5EB6" w:rsidP="008A5EB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proofErr w:type="gramStart"/>
      <w:r w:rsidRPr="008A5EB6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file, </w:t>
      </w:r>
      <w:proofErr w:type="spellStart"/>
      <w:r w:rsidRPr="008A5EB6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8A5EB6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358B38" w14:textId="67291EC9" w:rsidR="008A5EB6" w:rsidRPr="008A5EB6" w:rsidRDefault="008A5EB6" w:rsidP="008A5EB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02AB5D6" w14:textId="410C8BC7" w:rsidR="008A5EB6" w:rsidRPr="008A5EB6" w:rsidRDefault="008A5EB6" w:rsidP="008A5EB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955F1A6" w14:textId="59676AF6" w:rsidR="008A5EB6" w:rsidRDefault="008A5EB6" w:rsidP="008A5EB6">
      <w:pPr>
        <w:ind w:left="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error = IS_NOT_EXIST;</w:t>
      </w:r>
      <w:r w:rsidR="00996A9F"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33DBEAD5" w14:textId="20530C43" w:rsidR="00996A9F" w:rsidRPr="00996A9F" w:rsidRDefault="008A5EB6" w:rsidP="008A5EB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="00996A9F" w:rsidRPr="00996A9F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="00996A9F"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6CCCA8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981FB5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A93830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816A89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84F7FA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CE103B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590384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8A5EB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64E885B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.\n";</w:t>
      </w:r>
    </w:p>
    <w:p w14:paraId="475DAD9E" w14:textId="3776F258" w:rsid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Содержание: Массив с длиной[" &lt;&lt; MIN_L &lt;&lt; "; " &lt;&lt; MAX_L &lt;&lt; "] и </w:t>
      </w:r>
    </w:p>
    <w:p w14:paraId="693BFE38" w14:textId="2E8AF436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элементами в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е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" &lt;&lt; MIN_A &lt;&lt; "; " &lt;&lt; MAX_A &lt;&lt; "]: ";</w:t>
      </w:r>
    </w:p>
    <w:p w14:paraId="6FDA69D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291AC54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30F17E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5159E7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96DEE8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696404E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3D1D390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2520DDD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78EA577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12A677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nt&amp; num, const int MIN, const int MAX)</w:t>
      </w:r>
    </w:p>
    <w:p w14:paraId="62CF339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1FB040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5D5F75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0C7E1E3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D5B0A5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08A9637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gt;&gt; num;</w:t>
      </w:r>
    </w:p>
    <w:p w14:paraId="655958E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FB4176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AF32FA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NUM;</w:t>
      </w:r>
    </w:p>
    <w:p w14:paraId="4E76D91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0739B5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2E1ABA0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25FC0E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3E789C1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408D1F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NUM;</w:t>
      </w:r>
    </w:p>
    <w:p w14:paraId="516C69C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472361E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36F5D2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5255FF5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num, MIN, MAX);</w:t>
      </w:r>
    </w:p>
    <w:p w14:paraId="4831290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20FF165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50978B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07693EF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BA1DAB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B501C15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B5232A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длину массива в диапазоне[" &lt;&lt; MIN_L &lt;&lt; ": " &lt;&lt; MAX_L &lt;&lt; "]: ";</w:t>
      </w:r>
    </w:p>
    <w:p w14:paraId="6B6E5FD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MIN_L, MAX_L);</w:t>
      </w:r>
    </w:p>
    <w:p w14:paraId="045FFB9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143E87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53AB6F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889D40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A9725F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int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4399763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массив: \n";</w:t>
      </w:r>
    </w:p>
    <w:p w14:paraId="7159CA6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1CB63C1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62B14A5" w14:textId="3F0E312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" &lt;&lt;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&lt;&lt; "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а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</w:p>
    <w:p w14:paraId="1E8078B7" w14:textId="70AA677D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" &lt;&lt; MIN_A &lt;&lt; ": " &lt;&lt; MAX_A &lt;&lt; "]: ";</w:t>
      </w:r>
    </w:p>
    <w:p w14:paraId="0DC3C7D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, MIN_A, MAX_A);</w:t>
      </w:r>
    </w:p>
    <w:p w14:paraId="2AD5A0E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  </w:t>
      </w:r>
    </w:p>
    <w:p w14:paraId="6089863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6EDF75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235BF6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2FBEE1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E9B9E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28CB83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B83064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C94501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0D0958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D0672A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B6A4DF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83E8F0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302725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5FE82E51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: \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945CFA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ассив через файл - 1\n";</w:t>
      </w:r>
    </w:p>
    <w:p w14:paraId="363C785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ассив через консоль - 2\n";</w:t>
      </w:r>
    </w:p>
    <w:p w14:paraId="48E245D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2B9D98C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57FADE1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E25E88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1F55446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52EDFD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24E179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howProces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8EAF50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8C8230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0F5AB6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2BBE382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 &lt;&lt; " ";</w:t>
      </w:r>
    </w:p>
    <w:p w14:paraId="3B7E36C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&lt; "\n";</w:t>
      </w:r>
    </w:p>
    <w:p w14:paraId="7407F94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0F3379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ort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DA78B9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FA4136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*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48A0D1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F24488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j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DFF267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* 2 - 1;</w:t>
      </w:r>
    </w:p>
    <w:p w14:paraId="6074027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int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Len</w:t>
      </w:r>
      <w:proofErr w:type="spellEnd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]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D8E870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- 1]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0];</w:t>
      </w:r>
    </w:p>
    <w:p w14:paraId="3FDE4F6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- 1;</w:t>
      </w:r>
    </w:p>
    <w:p w14:paraId="4E9865E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1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4789253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3652C2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0B5AF1F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g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- 1])</w:t>
      </w:r>
    </w:p>
    <w:p w14:paraId="3B00591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17664CC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4A9B3E9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j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0BCDC5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- 1])</w:t>
      </w:r>
    </w:p>
    <w:p w14:paraId="285E5D1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4724E5A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- 1];</w:t>
      </w:r>
    </w:p>
    <w:p w14:paraId="6D8B5CB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j--;</w:t>
      </w:r>
    </w:p>
    <w:p w14:paraId="1671780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A179053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5086E7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7F82621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47F9A8D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--;</w:t>
      </w:r>
    </w:p>
    <w:p w14:paraId="4FCEA7C1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j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6066FA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g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+ 1])</w:t>
      </w:r>
    </w:p>
    <w:p w14:paraId="7FF7348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49A6584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+ 1];</w:t>
      </w:r>
    </w:p>
    <w:p w14:paraId="0D96BCE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ADA64A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753457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09D8D8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4B219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howProces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854D53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98417F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for (j = 0; j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B97292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j +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11139F2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delete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CC918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AF7A80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9F61964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6138ED0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i;</w:t>
      </w:r>
    </w:p>
    <w:p w14:paraId="5FEA7F0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nОтсортированный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массив: \n";</w:t>
      </w:r>
    </w:p>
    <w:p w14:paraId="421947E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5EE84082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 &lt;&lt; " ";</w:t>
      </w:r>
    </w:p>
    <w:p w14:paraId="0EFFA20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FF7C87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FD2B34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135A02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4E2327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A77C5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"";</w:t>
      </w:r>
    </w:p>
    <w:p w14:paraId="7D59E21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результата: \n";</w:t>
      </w:r>
    </w:p>
    <w:p w14:paraId="7C44111A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A5116D8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73E634CE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>file &lt;&lt; "\n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Отсортированный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6184C8F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3E1E3E3D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ile &lt;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 &lt;&lt; " ";</w:t>
      </w:r>
    </w:p>
    <w:p w14:paraId="29467ED5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07C6E9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0ABA66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*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41C319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8A8063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11042077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: \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65E219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массив через файл - 1\n";</w:t>
      </w:r>
    </w:p>
    <w:p w14:paraId="443B65B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массив через консоль - 2\n";</w:t>
      </w:r>
    </w:p>
    <w:p w14:paraId="35B9D86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35AEABE0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0904716B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A7FBC7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616DC33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AE8338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90ECF7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839CBE4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C4FC47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LC_ALL, "RU");</w:t>
      </w:r>
    </w:p>
    <w:p w14:paraId="5B31E75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*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85F9EF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2D2182C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F61B5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848E49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ort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45355A6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C096D96" w14:textId="77777777" w:rsidR="00996A9F" w:rsidRPr="008A5EB6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8A5EB6">
        <w:rPr>
          <w:rFonts w:ascii="Consolas" w:eastAsia="Times New Roman" w:hAnsi="Consolas" w:cs="Times New Roman"/>
          <w:bCs/>
          <w:sz w:val="20"/>
          <w:szCs w:val="20"/>
        </w:rPr>
        <w:t>delete[</w:t>
      </w:r>
      <w:proofErr w:type="gramEnd"/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8A5EB6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BDFABE" w14:textId="77777777" w:rsidR="00996A9F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retur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0;</w:t>
      </w:r>
    </w:p>
    <w:p w14:paraId="7320B2CB" w14:textId="43493067" w:rsidR="009642E3" w:rsidRPr="00996A9F" w:rsidRDefault="00996A9F" w:rsidP="00996A9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772D0120" w14:textId="77777777" w:rsidR="009522E6" w:rsidRPr="00996A9F" w:rsidRDefault="009522E6" w:rsidP="009522E6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151FC663" w:rsidR="0025688C" w:rsidRPr="00996A9F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996A9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996A9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96A9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2B7A14B" w14:textId="77681D33" w:rsidR="00FF6ABE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045E23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403C48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9633A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48364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0D572CD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646109C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79C0FBE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CORRECT_RANGE,</w:t>
      </w:r>
    </w:p>
    <w:p w14:paraId="7B8D646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CORRECT_NUM,</w:t>
      </w:r>
    </w:p>
    <w:p w14:paraId="7A518AF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254D5E4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S_NOT_TXT,</w:t>
      </w:r>
    </w:p>
    <w:p w14:paraId="2426B25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S_NOT_EXIST,</w:t>
      </w:r>
    </w:p>
    <w:p w14:paraId="7B93B62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S_NOT_READABLE,</w:t>
      </w:r>
    </w:p>
    <w:p w14:paraId="6CC0B3A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S_NOT_WRITEABLE,</w:t>
      </w:r>
    </w:p>
    <w:p w14:paraId="37B8659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CORRECT_ARR_LEN,</w:t>
      </w:r>
    </w:p>
    <w:p w14:paraId="381DD83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XTRA_DATA,</w:t>
      </w:r>
    </w:p>
    <w:p w14:paraId="6BFCED6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12C7B6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0288244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MIN_A = -1000000,</w:t>
      </w:r>
    </w:p>
    <w:p w14:paraId="3BE447D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MAX_A = 1000000,</w:t>
      </w:r>
    </w:p>
    <w:p w14:paraId="3FA464E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MIN_L = 1,</w:t>
      </w:r>
    </w:p>
    <w:p w14:paraId="20C027C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MAX_L = 100;</w:t>
      </w:r>
    </w:p>
    <w:p w14:paraId="06C2845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]</w:t>
      </w:r>
    </w:p>
    <w:p w14:paraId="6F5BB3ED" w14:textId="77777777" w:rsidR="00996A9F" w:rsidRPr="008A5EB6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ERRORS = </w:t>
      </w:r>
      <w:proofErr w:type="gramStart"/>
      <w:r w:rsidRPr="008A5EB6">
        <w:rPr>
          <w:rFonts w:ascii="Consolas" w:eastAsia="Times New Roman" w:hAnsi="Consolas" w:cs="Times New Roman"/>
          <w:bCs/>
          <w:sz w:val="20"/>
          <w:szCs w:val="20"/>
        </w:rPr>
        <w:t>{ "</w:t>
      </w:r>
      <w:proofErr w:type="gramEnd"/>
      <w:r w:rsidRPr="008A5EB6">
        <w:rPr>
          <w:rFonts w:ascii="Consolas" w:eastAsia="Times New Roman" w:hAnsi="Consolas" w:cs="Times New Roman"/>
          <w:bCs/>
          <w:sz w:val="20"/>
          <w:szCs w:val="20"/>
        </w:rPr>
        <w:t>",</w:t>
      </w:r>
    </w:p>
    <w:p w14:paraId="2C127F6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"Значение не попадает в диапазон!",</w:t>
      </w:r>
    </w:p>
    <w:p w14:paraId="5CADCF3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Введено не число!!",</w:t>
      </w:r>
    </w:p>
    <w:p w14:paraId="12F300B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Некорректный выбор!",</w:t>
      </w:r>
    </w:p>
    <w:p w14:paraId="0F6F4BD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Расширение файла не .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3BBE3FE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Проверьте корректность ввода пути к файлу!",</w:t>
      </w:r>
    </w:p>
    <w:p w14:paraId="0CA5E92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чтения!",</w:t>
      </w:r>
    </w:p>
    <w:p w14:paraId="53EEDA3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записи!",</w:t>
      </w:r>
    </w:p>
    <w:p w14:paraId="0D35F6F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Неправильная длина массива!",</w:t>
      </w:r>
    </w:p>
    <w:p w14:paraId="6A4F9DFE" w14:textId="77777777" w:rsidR="00996A9F" w:rsidRPr="008A5EB6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Лишние данные в файле!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  <w:proofErr w:type="gramEnd"/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0B6D11B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atic Scanner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724C3C7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1B79B0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ая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грамма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реализует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сортировку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вухпутевыми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ставками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.\n");</w:t>
      </w:r>
    </w:p>
    <w:p w14:paraId="2BC375F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49192E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) {</w:t>
      </w:r>
    </w:p>
    <w:p w14:paraId="5FBC3E7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err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] + "\n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53B44F3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4ED1F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nt num, final int MIN, final int MAX) {</w:t>
      </w:r>
    </w:p>
    <w:p w14:paraId="35DA797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97226D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B49D05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num &lt; MIN || num &gt; MAX)</w:t>
      </w:r>
    </w:p>
    <w:p w14:paraId="69C979B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NCORRECT_RANG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4EFD2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7E51B5C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FB8590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public static int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nt quantity) {</w:t>
      </w:r>
    </w:p>
    <w:p w14:paraId="7E3B6BF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8AA563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9BB959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C67830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6A195E1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A3C1A1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EC2780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583151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30CD9CF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B0BF97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756D16A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509E94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846BA5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1 ||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gt; quantity))</w:t>
      </w:r>
    </w:p>
    <w:p w14:paraId="6C67269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41702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577C88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5F55C14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7E3DA5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B3D165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1902CA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ring str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30CE88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41DE0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F0BCD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4C886FD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2936B99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tr.charAt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37A715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B5B7CE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FD4C49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087117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8B549F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E32C65" w14:textId="3C86E256" w:rsid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&lt; 5 |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| !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</w:p>
    <w:p w14:paraId="1DA5E432" w14:textId="5680571A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- 1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).equals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".txt"))</w:t>
      </w:r>
    </w:p>
    <w:p w14:paraId="6F2B0A3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S_NOT_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33AC8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166FB60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6A605D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3A3B4C9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FF6393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3FEA0B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A68783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S_NOT_EXIS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4D92AB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7A4808D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888FF7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7ABC874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D9FEC2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B33FAD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442C214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6C05090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S_NOT_READ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838AE9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18E5DF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5DB7FD1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6760B5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299DDF3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88966A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A33B91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D503F1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S_NOT_WRITE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A91DEE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0921139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4F87EB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C22E31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16DC4D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B243DE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8676E5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3007B3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4829EC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1216E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066BC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0605C9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5BCC4A3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748BE6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4CBCFBB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91158D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98A4D9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9D005C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4C7B893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A4C444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AE4E35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9F332C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1EF43B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305E4B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424893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8B0CE1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1DDEF7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377B4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D81E3C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7B0B6F7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0BF973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511936B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F547EC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7910A2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23FADA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2FF487C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30A918C" w14:textId="5A797B8E" w:rsid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[] num, final int MIN, </w:t>
      </w:r>
    </w:p>
    <w:p w14:paraId="0185D407" w14:textId="6D5B92BA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final int MAX) {</w:t>
      </w:r>
    </w:p>
    <w:p w14:paraId="577E8C0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CCF2FD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36B9E5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72A5D81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um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0]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F5F4FC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66838CE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NCORRECT_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C097E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A90AF5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BA48E4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um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0], MIN, MAX);</w:t>
      </w:r>
    </w:p>
    <w:p w14:paraId="12F4023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360563C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7D094F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7EEB35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B642AD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MIN_L, MAX_L);</w:t>
      </w:r>
    </w:p>
    <w:p w14:paraId="5CCC401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2C37ED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0E682D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636E99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3AC447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] num = new int[1];</w:t>
      </w:r>
    </w:p>
    <w:p w14:paraId="62CC21D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3AF1F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60BDA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7657DF3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41A57D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num, MIN_A, MAX_A);</w:t>
      </w:r>
    </w:p>
    <w:p w14:paraId="21A94C8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um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76EA3E1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135E0BF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9FEFC4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621AE1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NCORRECT_ARR_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520E1A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97DA51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EXTRA_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32A8D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5683F8E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FF083C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public static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File file, int[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8FBEBD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39377B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B6379F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] n = new int[1];</w:t>
      </w:r>
    </w:p>
    <w:p w14:paraId="624A1F0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95B2A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F3795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2C832C8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, n);</w:t>
      </w:r>
    </w:p>
    <w:p w14:paraId="3F4F8DF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6A06C1B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042095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6CCDC9" w14:textId="68251F92" w:rsid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733916C0" w14:textId="6CFC098A" w:rsidR="00CE5069" w:rsidRPr="00996A9F" w:rsidRDefault="00CE5069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S_NOT_READ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  <w:bookmarkStart w:id="0" w:name="_GoBack"/>
      <w:bookmarkEnd w:id="0"/>
    </w:p>
    <w:p w14:paraId="091F4B9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0A2F8A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572B007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7BE3D4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4841E1C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27E607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] n = new int[1];</w:t>
      </w:r>
    </w:p>
    <w:p w14:paraId="654857C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;</w:t>
      </w:r>
    </w:p>
    <w:p w14:paraId="235D3CC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AF04D1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ь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ширением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.txt.\n");</w:t>
      </w:r>
    </w:p>
    <w:p w14:paraId="7FCA6629" w14:textId="4F29A0FE" w:rsid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Содержание: Массив с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ой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+ MIN_L + "; " + </w:t>
      </w:r>
    </w:p>
    <w:p w14:paraId="0B120F96" w14:textId="7B9A936B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MAX_L + "] и элементами в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е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" + MIN_A + "; " + MAX_A + "]: ");</w:t>
      </w:r>
    </w:p>
    <w:p w14:paraId="12BE27F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do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240ECB2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file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6953E8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file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68CE8A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6C65B8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62B25CD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FA0047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D8F03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84993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final int MIN, final int MAX) {</w:t>
      </w:r>
    </w:p>
    <w:p w14:paraId="2AF5C88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21A300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1B0EEE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num;</w:t>
      </w:r>
    </w:p>
    <w:p w14:paraId="6BCA11D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num = 0;</w:t>
      </w:r>
    </w:p>
    <w:p w14:paraId="421C7ED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5A39D37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773721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2EDF7F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1E4D829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E978A8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36A98B2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NCORRECT_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4BF63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A3070E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F68CD4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sCorrectRang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num, MIN, MAX);</w:t>
      </w:r>
    </w:p>
    <w:p w14:paraId="6297D17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54BB6A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4ABA24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77E384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num;</w:t>
      </w:r>
    </w:p>
    <w:p w14:paraId="40416FE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96DE93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8990B6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57EE4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у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а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" + MIN_L + ": " + MAX_L + "]: ");</w:t>
      </w:r>
    </w:p>
    <w:p w14:paraId="225DBF2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MIN_L, MAX_L);</w:t>
      </w:r>
    </w:p>
    <w:p w14:paraId="017A804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397E01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47D747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(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BEA5D9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9161C1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405FD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int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70A9B1D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391967B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1EADB2A0" w14:textId="7FE406AC" w:rsidR="00996A9F" w:rsidRPr="008A5EB6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System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" +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+ "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а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</w:p>
    <w:p w14:paraId="69E0E03B" w14:textId="43249951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" + MIN_A + ": " + MAX_A + "]: ");</w:t>
      </w:r>
    </w:p>
    <w:p w14:paraId="08AA6C5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MIN_A, MAX_A);</w:t>
      </w:r>
    </w:p>
    <w:p w14:paraId="0D0BBCC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6569A8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7209C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EDD2A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76B68BA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18A11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E7FEE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22A320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7CD9E5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40561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D34363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271148E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26AD1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Data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FCB502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CDD6B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B3AE7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5C3989C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66D8F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529DDDA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0D4E62A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ить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- 1\n");</w:t>
      </w:r>
    </w:p>
    <w:p w14:paraId="132AB57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ассив через консоль - 2\n");</w:t>
      </w:r>
    </w:p>
    <w:p w14:paraId="687FB30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0603DA8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</w:t>
      </w:r>
    </w:p>
    <w:p w14:paraId="5CE23AD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F90C5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65C7B6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Conso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4F788B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44D44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691AFE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howProces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E15ABD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6D8A0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355425B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 + " ");</w:t>
      </w:r>
    </w:p>
    <w:p w14:paraId="783810A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\n");</w:t>
      </w:r>
    </w:p>
    <w:p w14:paraId="19E2FC4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3F6141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ort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26D11A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D4A9A4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, j,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0D0CC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* 2 - 1];</w:t>
      </w:r>
    </w:p>
    <w:p w14:paraId="69B10D1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- 1]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0];</w:t>
      </w:r>
    </w:p>
    <w:p w14:paraId="4850AF9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- 1;</w:t>
      </w:r>
    </w:p>
    <w:p w14:paraId="5A6CBAB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1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1845268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2FE2D2A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g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- 1]) {</w:t>
      </w:r>
    </w:p>
    <w:p w14:paraId="2BB8BF9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699BCD8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j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igh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29095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while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- 1]) {</w:t>
      </w:r>
    </w:p>
    <w:p w14:paraId="565913A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- 1];</w:t>
      </w:r>
    </w:p>
    <w:p w14:paraId="3253792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j--;</w:t>
      </w:r>
    </w:p>
    <w:p w14:paraId="475ADF2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430825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403FD0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lse {</w:t>
      </w:r>
    </w:p>
    <w:p w14:paraId="380F81D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--;</w:t>
      </w:r>
    </w:p>
    <w:p w14:paraId="45F5C03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j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FDC026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while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g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+ 1]) {</w:t>
      </w:r>
    </w:p>
    <w:p w14:paraId="36541B8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j + 1];</w:t>
      </w:r>
    </w:p>
    <w:p w14:paraId="53AFFCC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82359E" w14:textId="77777777" w:rsidR="00996A9F" w:rsidRPr="008A5EB6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r w:rsidRPr="008A5EB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B4FAC84" w14:textId="77777777" w:rsidR="00996A9F" w:rsidRPr="008A5EB6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A9A0DAE" w14:textId="77777777" w:rsidR="00996A9F" w:rsidRPr="008A5EB6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8A5EB6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r w:rsidRPr="008A5EB6">
        <w:rPr>
          <w:rFonts w:ascii="Consolas" w:eastAsia="Times New Roman" w:hAnsi="Consolas" w:cs="Times New Roman"/>
          <w:bCs/>
          <w:sz w:val="20"/>
          <w:szCs w:val="20"/>
        </w:rPr>
        <w:t>currentElem</w:t>
      </w:r>
      <w:proofErr w:type="spellEnd"/>
      <w:r w:rsidRPr="008A5EB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30BC23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howProces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26E1C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FB00CF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for (j = 0; j &l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FEE6E1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[j]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help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j +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leftIndex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69026D0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D1E7FD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61C099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A8CA8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\n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Отсортированный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226FAE9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318973D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 + " ");</w:t>
      </w:r>
    </w:p>
    <w:p w14:paraId="012E575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9D9D36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4905A6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0EA19D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FEED5F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93B57C" w14:textId="1323DF2B" w:rsid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путь к файлу с расширением .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</w:t>
      </w:r>
    </w:p>
    <w:p w14:paraId="62351F67" w14:textId="30878F9F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8A5E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результата: \n");</w:t>
      </w:r>
    </w:p>
    <w:p w14:paraId="25A60B9F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file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E18A7BA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42E78A0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writer.writ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nОтсортированный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массив: \n");</w:t>
      </w:r>
    </w:p>
    <w:p w14:paraId="47A6E0F8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for 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68116D4C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] + " ");</w:t>
      </w:r>
    </w:p>
    <w:p w14:paraId="7F9AE95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74F62AD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ErrorsCode.IS_NOT_WRITEABL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D710C4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2FAAF6C3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CC95C3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E3D83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6E98F57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392CD7A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0859A30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одить массив через файл - 1\n");</w:t>
      </w:r>
    </w:p>
    <w:p w14:paraId="71CFB4A1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одить массив через консоль - 2\n");</w:t>
      </w:r>
    </w:p>
    <w:p w14:paraId="48517F12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7984B5A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</w:t>
      </w:r>
    </w:p>
    <w:p w14:paraId="733A630B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1F69C00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CCB815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62DE28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9588C3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50904B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0679F5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1817C8E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96A9F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F94112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ort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E63D106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656BFAD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96A9F">
        <w:rPr>
          <w:rFonts w:ascii="Consolas" w:eastAsia="Times New Roman" w:hAnsi="Consolas" w:cs="Times New Roman"/>
          <w:bCs/>
          <w:sz w:val="20"/>
          <w:szCs w:val="20"/>
        </w:rPr>
        <w:t>scanConsole.close</w:t>
      </w:r>
      <w:proofErr w:type="spellEnd"/>
      <w:r w:rsidRPr="00996A9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9042A49" w14:textId="77777777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7035130D" w14:textId="0FD71594" w:rsidR="00996A9F" w:rsidRPr="00996A9F" w:rsidRDefault="00996A9F" w:rsidP="00996A9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96A9F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20897E1D" w14:textId="388FF7F7" w:rsidR="00E935E0" w:rsidRPr="00996A9F" w:rsidRDefault="00EF7E2C" w:rsidP="009642E3">
      <w:pPr>
        <w:ind w:left="-142" w:firstLine="142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9522E6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522E6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53DAF9B7" w:rsidR="0025688C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12AAB464" w14:textId="77777777" w:rsidR="00996A9F" w:rsidRPr="009522E6" w:rsidRDefault="00996A9F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7DBF20" w14:textId="514FCD7D" w:rsidR="00943FB5" w:rsidRDefault="00996A9F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D8B0554" wp14:editId="2136F17D">
            <wp:extent cx="6647180" cy="312991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84753" w14:textId="420B1012" w:rsidR="001467D9" w:rsidRPr="009522E6" w:rsidRDefault="001467D9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167D584" w14:textId="3967713C" w:rsidR="0025688C" w:rsidRPr="009522E6" w:rsidRDefault="006A7C05" w:rsidP="0051149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616A5D1B" w14:textId="376F09F7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DE585A" w14:textId="3D745436" w:rsidR="0068485F" w:rsidRDefault="00996A9F" w:rsidP="001467D9">
      <w:pPr>
        <w:rPr>
          <w:noProof/>
        </w:rPr>
      </w:pPr>
      <w:r>
        <w:rPr>
          <w:noProof/>
        </w:rPr>
        <w:drawing>
          <wp:inline distT="0" distB="0" distL="0" distR="0" wp14:anchorId="32CF7502" wp14:editId="10D10FBF">
            <wp:extent cx="6647180" cy="3353435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353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67D9">
        <w:rPr>
          <w:noProof/>
        </w:rPr>
        <w:t xml:space="preserve">    </w:t>
      </w:r>
    </w:p>
    <w:p w14:paraId="1518E23C" w14:textId="39DE1BD4" w:rsidR="00943FB5" w:rsidRPr="009642E3" w:rsidRDefault="001467D9" w:rsidP="001467D9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t xml:space="preserve">                                   </w:t>
      </w:r>
    </w:p>
    <w:p w14:paraId="5C1DF838" w14:textId="77777777" w:rsidR="00996A9F" w:rsidRDefault="00996A9F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C24F3AC" w14:textId="3F55DD77" w:rsidR="005B7DCE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9ADBC96" w14:textId="3007C634" w:rsidR="0025688C" w:rsidRDefault="0025688C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4D63A75" w14:textId="4DFD8CA3" w:rsidR="001467D9" w:rsidRPr="009642E3" w:rsidRDefault="00996A9F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30932A4" wp14:editId="5354F4E4">
            <wp:extent cx="6647180" cy="3496310"/>
            <wp:effectExtent l="0" t="0" r="127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49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75C59" w14:textId="5C36AFC7" w:rsidR="00903B98" w:rsidRDefault="00903B98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CC3554" w14:textId="39024EDE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Pr="009522E6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CD9133C" w14:textId="481822B5" w:rsidR="00A2007E" w:rsidRPr="00337E33" w:rsidRDefault="00D46AC9" w:rsidP="00D46AC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6613" w:dyaOrig="15852" w14:anchorId="04E07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739.2pt" o:ole="">
            <v:imagedata r:id="rId11" o:title=""/>
          </v:shape>
          <o:OLEObject Type="Embed" ProgID="Visio.Drawing.15" ShapeID="_x0000_i1025" DrawAspect="Content" ObjectID="_1761712797" r:id="rId12"/>
        </w:object>
      </w:r>
    </w:p>
    <w:sectPr w:rsidR="00A2007E" w:rsidRPr="00337E33" w:rsidSect="00A20C2A">
      <w:footerReference w:type="default" r:id="rId13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8001BC" w14:textId="77777777" w:rsidR="00F84D8F" w:rsidRDefault="00F84D8F" w:rsidP="00943FB5">
      <w:r>
        <w:separator/>
      </w:r>
    </w:p>
  </w:endnote>
  <w:endnote w:type="continuationSeparator" w:id="0">
    <w:p w14:paraId="04182785" w14:textId="77777777" w:rsidR="00F84D8F" w:rsidRDefault="00F84D8F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8D2E04" w14:textId="77777777" w:rsidR="00F84D8F" w:rsidRDefault="00F84D8F" w:rsidP="00943FB5">
      <w:r>
        <w:separator/>
      </w:r>
    </w:p>
  </w:footnote>
  <w:footnote w:type="continuationSeparator" w:id="0">
    <w:p w14:paraId="75D6342C" w14:textId="77777777" w:rsidR="00F84D8F" w:rsidRDefault="00F84D8F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33502"/>
    <w:rsid w:val="001467D9"/>
    <w:rsid w:val="00150C25"/>
    <w:rsid w:val="0015394B"/>
    <w:rsid w:val="00154DA5"/>
    <w:rsid w:val="001A0264"/>
    <w:rsid w:val="001A6D66"/>
    <w:rsid w:val="001C0486"/>
    <w:rsid w:val="001C19C5"/>
    <w:rsid w:val="001D0D66"/>
    <w:rsid w:val="00200A93"/>
    <w:rsid w:val="00201745"/>
    <w:rsid w:val="0025688C"/>
    <w:rsid w:val="0026465C"/>
    <w:rsid w:val="00267819"/>
    <w:rsid w:val="002903ED"/>
    <w:rsid w:val="002D7190"/>
    <w:rsid w:val="0030473F"/>
    <w:rsid w:val="00304F28"/>
    <w:rsid w:val="003231E0"/>
    <w:rsid w:val="00337E33"/>
    <w:rsid w:val="00382FC8"/>
    <w:rsid w:val="00396CEA"/>
    <w:rsid w:val="003D70E8"/>
    <w:rsid w:val="00403D85"/>
    <w:rsid w:val="00430E1C"/>
    <w:rsid w:val="004359F1"/>
    <w:rsid w:val="00452E26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42C25"/>
    <w:rsid w:val="0068485F"/>
    <w:rsid w:val="006A777E"/>
    <w:rsid w:val="006A7C05"/>
    <w:rsid w:val="006B4F12"/>
    <w:rsid w:val="006D26E2"/>
    <w:rsid w:val="006D7B60"/>
    <w:rsid w:val="00707A6E"/>
    <w:rsid w:val="007126AC"/>
    <w:rsid w:val="00766BE3"/>
    <w:rsid w:val="00771E21"/>
    <w:rsid w:val="007A5161"/>
    <w:rsid w:val="007A641D"/>
    <w:rsid w:val="007C090F"/>
    <w:rsid w:val="007D3D67"/>
    <w:rsid w:val="007F5C60"/>
    <w:rsid w:val="00866E5F"/>
    <w:rsid w:val="008A2E5A"/>
    <w:rsid w:val="008A5EB6"/>
    <w:rsid w:val="008D2AB5"/>
    <w:rsid w:val="008F4786"/>
    <w:rsid w:val="00903B98"/>
    <w:rsid w:val="00943A42"/>
    <w:rsid w:val="00943FB5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A01CD1"/>
    <w:rsid w:val="00A13AD0"/>
    <w:rsid w:val="00A17D29"/>
    <w:rsid w:val="00A2007E"/>
    <w:rsid w:val="00A20C2A"/>
    <w:rsid w:val="00A361BB"/>
    <w:rsid w:val="00A80D10"/>
    <w:rsid w:val="00A86B51"/>
    <w:rsid w:val="00AF49C4"/>
    <w:rsid w:val="00B16A3C"/>
    <w:rsid w:val="00B26BB7"/>
    <w:rsid w:val="00B80B44"/>
    <w:rsid w:val="00B906CB"/>
    <w:rsid w:val="00BB3653"/>
    <w:rsid w:val="00BD4ECC"/>
    <w:rsid w:val="00BE0939"/>
    <w:rsid w:val="00C05E94"/>
    <w:rsid w:val="00C4579E"/>
    <w:rsid w:val="00C73F32"/>
    <w:rsid w:val="00CA0ACF"/>
    <w:rsid w:val="00CA6311"/>
    <w:rsid w:val="00CB3FBB"/>
    <w:rsid w:val="00CB5C47"/>
    <w:rsid w:val="00CC61C6"/>
    <w:rsid w:val="00CD1A4D"/>
    <w:rsid w:val="00CE00B3"/>
    <w:rsid w:val="00CE5069"/>
    <w:rsid w:val="00CF1A2B"/>
    <w:rsid w:val="00D11EF9"/>
    <w:rsid w:val="00D46AC9"/>
    <w:rsid w:val="00D82A42"/>
    <w:rsid w:val="00DC7B50"/>
    <w:rsid w:val="00E22832"/>
    <w:rsid w:val="00E2544D"/>
    <w:rsid w:val="00E27C4F"/>
    <w:rsid w:val="00E31792"/>
    <w:rsid w:val="00E32170"/>
    <w:rsid w:val="00E5686E"/>
    <w:rsid w:val="00E935E0"/>
    <w:rsid w:val="00EE4E28"/>
    <w:rsid w:val="00EF7E2C"/>
    <w:rsid w:val="00F43704"/>
    <w:rsid w:val="00F55281"/>
    <w:rsid w:val="00F55CCA"/>
    <w:rsid w:val="00F56C56"/>
    <w:rsid w:val="00F57140"/>
    <w:rsid w:val="00F84D8F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5069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4A426B-8837-48B5-9601-F4D869AB4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6</TotalTime>
  <Pages>22</Pages>
  <Words>4915</Words>
  <Characters>28018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69</cp:revision>
  <dcterms:created xsi:type="dcterms:W3CDTF">2023-09-20T19:04:00Z</dcterms:created>
  <dcterms:modified xsi:type="dcterms:W3CDTF">2023-11-17T04:54:00Z</dcterms:modified>
</cp:coreProperties>
</file>